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651B2D99" w:rsidR="00887DF0" w:rsidRPr="00743A9B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743A9B">
              <w:rPr>
                <w:lang w:val="en-US" w:eastAsia="en-US"/>
              </w:rPr>
              <w:t>2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585B26FC" w14:textId="77777777" w:rsidR="00743A9B" w:rsidRPr="00743A9B" w:rsidRDefault="00743A9B" w:rsidP="00366C11">
            <w:pPr>
              <w:jc w:val="center"/>
              <w:rPr>
                <w:sz w:val="32"/>
                <w:szCs w:val="32"/>
                <w:lang w:eastAsia="en-US"/>
              </w:rPr>
            </w:pPr>
            <w:r w:rsidRPr="00743A9B">
              <w:rPr>
                <w:sz w:val="32"/>
                <w:szCs w:val="32"/>
                <w:lang w:eastAsia="en-US"/>
              </w:rPr>
              <w:t xml:space="preserve">Создание и модификация базы данных и таблиц </w:t>
            </w:r>
          </w:p>
          <w:p w14:paraId="38BC071B" w14:textId="52BE576A" w:rsidR="00887DF0" w:rsidRDefault="00743A9B" w:rsidP="00366C11">
            <w:pPr>
              <w:spacing w:before="240"/>
              <w:jc w:val="center"/>
              <w:rPr>
                <w:sz w:val="32"/>
                <w:szCs w:val="32"/>
                <w:lang w:eastAsia="en-US"/>
              </w:rPr>
            </w:pPr>
            <w:r w:rsidRPr="00743A9B">
              <w:rPr>
                <w:sz w:val="32"/>
                <w:szCs w:val="32"/>
                <w:lang w:eastAsia="en-US"/>
              </w:rPr>
              <w:t>базы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2489F832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09052E2D" w14:textId="77777777" w:rsidR="00797957" w:rsidRDefault="00F60A7A" w:rsidP="00DD23B3"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D23B3"/>
    <w:p w14:paraId="0E9C34BB" w14:textId="141C5834" w:rsidR="00797957" w:rsidRDefault="00F60A7A" w:rsidP="00DD23B3"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D23B3"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D23B3"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D23B3"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D23B3"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D23B3"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D23B3"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D23B3"/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75D468B1" w14:textId="77777777" w:rsidR="008D133B" w:rsidRDefault="008D133B" w:rsidP="00797957"/>
    <w:p w14:paraId="4FDBC1D5" w14:textId="02BBB8A5" w:rsidR="008D133B" w:rsidRDefault="008D133B" w:rsidP="00797957"/>
    <w:p w14:paraId="59BB1097" w14:textId="6BF3CAE6" w:rsidR="003F6C75" w:rsidRPr="00797957" w:rsidRDefault="003F6C75" w:rsidP="00797957"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158.2pt" o:ole="">
            <v:imagedata r:id="rId5" o:title=""/>
          </v:shape>
          <o:OLEObject Type="Embed" ProgID="Visio.Drawing.15" ShapeID="_x0000_i1025" DrawAspect="Content" ObjectID="_1694621177" r:id="rId6"/>
        </w:object>
      </w:r>
    </w:p>
    <w:p w14:paraId="5E374494" w14:textId="77777777" w:rsidR="00797957" w:rsidRPr="00C21C85" w:rsidRDefault="00797957" w:rsidP="00C21C85"/>
    <w:p w14:paraId="3713C9E3" w14:textId="0F0D0B05" w:rsidR="00DD23B3" w:rsidRDefault="00DD23B3" w:rsidP="00DD23B3">
      <w:pPr>
        <w:pStyle w:val="4"/>
      </w:pPr>
      <w:r>
        <w:t>Таблица с описание</w:t>
      </w:r>
      <w:r w:rsidR="005A1740">
        <w:t>м</w:t>
      </w:r>
      <w:r>
        <w:t xml:space="preserve"> ссылочной целостности</w:t>
      </w:r>
    </w:p>
    <w:p w14:paraId="026C82DB" w14:textId="17E4BC57" w:rsidR="0087720A" w:rsidRDefault="0087720A" w:rsidP="0087720A"/>
    <w:p w14:paraId="3D1A129A" w14:textId="4AD98D46" w:rsidR="0087720A" w:rsidRPr="00743A9B" w:rsidRDefault="0087720A" w:rsidP="0087720A">
      <w:pPr>
        <w:pStyle w:val="5"/>
      </w:pPr>
      <w:r>
        <w:t>Создание</w:t>
      </w:r>
      <w:r w:rsidRPr="00743A9B">
        <w:t xml:space="preserve"> </w:t>
      </w:r>
      <w:r>
        <w:t>таблиц</w:t>
      </w:r>
    </w:p>
    <w:p w14:paraId="3994BC26" w14:textId="77777777" w:rsidR="00E51ED2" w:rsidRPr="00E51ED2" w:rsidRDefault="00E51ED2" w:rsidP="00E51ED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/>
        </w:rPr>
      </w:pP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create table if not exists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t not null </w:t>
      </w:r>
      <w:proofErr w:type="spellStart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auto_increment</w:t>
      </w:r>
      <w:proofErr w:type="spellEnd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 primary key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name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no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dataCreat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date not null 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size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Performance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performanc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t not null </w:t>
      </w:r>
      <w:proofErr w:type="spellStart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auto_increment</w:t>
      </w:r>
      <w:proofErr w:type="spellEnd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 primary key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namePerformanc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no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datePerformanc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date not null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Role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rol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t not null </w:t>
      </w:r>
      <w:proofErr w:type="spellStart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auto_increment</w:t>
      </w:r>
      <w:proofErr w:type="spellEnd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 primary key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proofErr w:type="spellEnd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Performance (</w:t>
      </w:r>
      <w:proofErr w:type="spellStart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id_performanc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nameRole</w:t>
      </w:r>
      <w:proofErr w:type="spellEnd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)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lastRenderedPageBreak/>
        <w:br/>
        <w:t xml:space="preserve">create table if not exists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Author 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id_author</w:t>
      </w:r>
      <w:proofErr w:type="spellEnd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t not null </w:t>
      </w:r>
      <w:proofErr w:type="spellStart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auto_increment</w:t>
      </w:r>
      <w:proofErr w:type="spellEnd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 primary key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firstNameAuthor</w:t>
      </w:r>
      <w:proofErr w:type="spellEnd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defaul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secondNameAuthor</w:t>
      </w:r>
      <w:proofErr w:type="spellEnd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defaul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thirdNameAuthor</w:t>
      </w:r>
      <w:proofErr w:type="spellEnd"/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20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default null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ENGINE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nnoDB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#DEFAULT CHARSET = utf8bm4</w:t>
      </w:r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AUTO_INCREMENT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= 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1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Typ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typ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t not null </w:t>
      </w:r>
      <w:proofErr w:type="spellStart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auto_increment</w:t>
      </w:r>
      <w:proofErr w:type="spellEnd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 primary key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nameTyp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10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>)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oncret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int not null </w:t>
      </w:r>
      <w:proofErr w:type="spellStart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auto_increment</w:t>
      </w:r>
      <w:proofErr w:type="spellEnd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 primary key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typ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constraint FOREIGN KEY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typ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Typ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typ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olor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6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#hex</w:t>
      </w:r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_Rol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 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rol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 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rol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Role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role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_Author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author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author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Author 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author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on delete restrict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restrict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create table if not exists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 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lothes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    on update cascade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oncret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int not null,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    FOREIGN KEY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oncret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REFERENCES 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id_concrete_detail</w:t>
      </w:r>
      <w:proofErr w:type="spellEnd"/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  <w:t xml:space="preserve">       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on dele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lastRenderedPageBreak/>
        <w:t xml:space="preserve">        on update cascade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)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# SELECT </w:t>
      </w:r>
      <w:proofErr w:type="spellStart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default_character_set_name</w:t>
      </w:r>
      <w:proofErr w:type="spellEnd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br/>
        <w:t xml:space="preserve"># FROM </w:t>
      </w:r>
      <w:proofErr w:type="spellStart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information_schema.SCHEMATA</w:t>
      </w:r>
      <w:proofErr w:type="spellEnd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br/>
        <w:t xml:space="preserve"># WHERE </w:t>
      </w:r>
      <w:proofErr w:type="spellStart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schema_name</w:t>
      </w:r>
      <w:proofErr w:type="spellEnd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= "</w:t>
      </w:r>
      <w:proofErr w:type="spellStart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database_design_course</w:t>
      </w:r>
      <w:proofErr w:type="spellEnd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";</w:t>
      </w:r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br/>
        <w:t># select *</w:t>
      </w:r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br/>
        <w:t xml:space="preserve"># from </w:t>
      </w:r>
      <w:proofErr w:type="spellStart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information_schema.table_constraints</w:t>
      </w:r>
      <w:proofErr w:type="spellEnd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br/>
        <w:t xml:space="preserve"># where </w:t>
      </w:r>
      <w:proofErr w:type="spellStart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table_name</w:t>
      </w:r>
      <w:proofErr w:type="spellEnd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= "</w:t>
      </w:r>
      <w:proofErr w:type="spellStart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table_Name</w:t>
      </w:r>
      <w:proofErr w:type="spellEnd"/>
      <w:r w:rsidRPr="00E51ED2">
        <w:rPr>
          <w:rFonts w:ascii="Courier New" w:hAnsi="Courier New" w:cs="Courier New"/>
          <w:color w:val="808080"/>
          <w:sz w:val="20"/>
          <w:szCs w:val="20"/>
          <w:lang w:val="en-US"/>
        </w:rPr>
        <w:t>";</w:t>
      </w:r>
    </w:p>
    <w:p w14:paraId="70062FC5" w14:textId="38035F3B" w:rsidR="0087720A" w:rsidRPr="00E51ED2" w:rsidRDefault="0087720A" w:rsidP="00E51ED2">
      <w:pPr>
        <w:rPr>
          <w:lang w:val="en-US"/>
        </w:rPr>
      </w:pPr>
    </w:p>
    <w:p w14:paraId="74692F53" w14:textId="77777777" w:rsidR="00E51ED2" w:rsidRPr="00D94AE8" w:rsidRDefault="00E51ED2" w:rsidP="0087720A">
      <w:pPr>
        <w:rPr>
          <w:lang w:val="en-US"/>
        </w:rPr>
      </w:pPr>
    </w:p>
    <w:p w14:paraId="4F1FDA50" w14:textId="59F2F1FE" w:rsidR="0087720A" w:rsidRPr="00D94AE8" w:rsidRDefault="0087720A" w:rsidP="0087720A">
      <w:pPr>
        <w:pStyle w:val="5"/>
        <w:rPr>
          <w:lang w:val="en-US"/>
        </w:rPr>
      </w:pPr>
      <w:r>
        <w:t>Изменение</w:t>
      </w:r>
      <w:r w:rsidRPr="00D94AE8">
        <w:rPr>
          <w:lang w:val="en-US"/>
        </w:rPr>
        <w:t xml:space="preserve"> </w:t>
      </w:r>
      <w:r>
        <w:t>таблиц</w:t>
      </w:r>
    </w:p>
    <w:p w14:paraId="5FAC321A" w14:textId="6C0B0096" w:rsidR="0087720A" w:rsidRPr="00D94AE8" w:rsidRDefault="0087720A" w:rsidP="00E51ED2">
      <w:pPr>
        <w:rPr>
          <w:lang w:val="en-US"/>
        </w:rPr>
      </w:pPr>
    </w:p>
    <w:p w14:paraId="4CB760CB" w14:textId="77777777" w:rsidR="00E51ED2" w:rsidRPr="00E51ED2" w:rsidRDefault="00E51ED2" w:rsidP="00E51ED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Courier New" w:hAnsi="Courier New" w:cs="Courier New"/>
          <w:color w:val="A9B7C6"/>
          <w:sz w:val="20"/>
          <w:szCs w:val="20"/>
          <w:lang w:val="en-US"/>
        </w:rPr>
      </w:pP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ALTER TABLE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ADD COLUMN </w:t>
      </w:r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 xml:space="preserve">description </w:t>
      </w:r>
      <w:proofErr w:type="gramStart"/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varchar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(</w:t>
      </w:r>
      <w:proofErr w:type="gramEnd"/>
      <w:r w:rsidRPr="00E51ED2">
        <w:rPr>
          <w:rFonts w:ascii="Courier New" w:hAnsi="Courier New" w:cs="Courier New"/>
          <w:color w:val="6897BB"/>
          <w:sz w:val="20"/>
          <w:szCs w:val="20"/>
          <w:lang w:val="en-US"/>
        </w:rPr>
        <w:t>200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 xml:space="preserve">) 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default null;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br/>
        <w:t xml:space="preserve">ALTER TABLE 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t>Clothes</w:t>
      </w:r>
      <w:r w:rsidRPr="00E51ED2">
        <w:rPr>
          <w:rFonts w:ascii="Courier New" w:hAnsi="Courier New" w:cs="Courier New"/>
          <w:color w:val="A9B7C6"/>
          <w:sz w:val="20"/>
          <w:szCs w:val="20"/>
          <w:lang w:val="en-US"/>
        </w:rPr>
        <w:br/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 xml:space="preserve">DROP COLUMN </w:t>
      </w:r>
      <w:r w:rsidRPr="00E51ED2">
        <w:rPr>
          <w:rFonts w:ascii="Courier New" w:hAnsi="Courier New" w:cs="Courier New"/>
          <w:color w:val="9876AA"/>
          <w:sz w:val="20"/>
          <w:szCs w:val="20"/>
          <w:lang w:val="en-US"/>
        </w:rPr>
        <w:t>description</w:t>
      </w:r>
      <w:r w:rsidRPr="00E51ED2">
        <w:rPr>
          <w:rFonts w:ascii="Courier New" w:hAnsi="Courier New" w:cs="Courier New"/>
          <w:color w:val="CC7832"/>
          <w:sz w:val="20"/>
          <w:szCs w:val="20"/>
          <w:lang w:val="en-US"/>
        </w:rPr>
        <w:t>;</w:t>
      </w:r>
    </w:p>
    <w:p w14:paraId="7D225EF8" w14:textId="77777777" w:rsidR="0087720A" w:rsidRPr="00D94AE8" w:rsidRDefault="0087720A" w:rsidP="00E51ED2">
      <w:pPr>
        <w:rPr>
          <w:lang w:val="en-US"/>
        </w:rPr>
      </w:pPr>
    </w:p>
    <w:sectPr w:rsidR="0087720A" w:rsidRPr="00D94AE8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10D01"/>
    <w:rsid w:val="000910B8"/>
    <w:rsid w:val="000C77F1"/>
    <w:rsid w:val="000D117A"/>
    <w:rsid w:val="00123AEE"/>
    <w:rsid w:val="00215D10"/>
    <w:rsid w:val="00273342"/>
    <w:rsid w:val="00366C11"/>
    <w:rsid w:val="00372AF6"/>
    <w:rsid w:val="00375CC9"/>
    <w:rsid w:val="00382589"/>
    <w:rsid w:val="003C49DE"/>
    <w:rsid w:val="003F6C75"/>
    <w:rsid w:val="00414EF3"/>
    <w:rsid w:val="004478A0"/>
    <w:rsid w:val="005A1740"/>
    <w:rsid w:val="005F3EE6"/>
    <w:rsid w:val="00614E9B"/>
    <w:rsid w:val="00685E90"/>
    <w:rsid w:val="00692B5E"/>
    <w:rsid w:val="006C7807"/>
    <w:rsid w:val="007127EE"/>
    <w:rsid w:val="00723210"/>
    <w:rsid w:val="007417AF"/>
    <w:rsid w:val="00743A9B"/>
    <w:rsid w:val="00783A33"/>
    <w:rsid w:val="00796E51"/>
    <w:rsid w:val="00797957"/>
    <w:rsid w:val="007B3E41"/>
    <w:rsid w:val="007E291E"/>
    <w:rsid w:val="008238AB"/>
    <w:rsid w:val="00876E0F"/>
    <w:rsid w:val="0087720A"/>
    <w:rsid w:val="00887DF0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B56AE"/>
    <w:rsid w:val="00CC3B36"/>
    <w:rsid w:val="00CD11AB"/>
    <w:rsid w:val="00D94AE8"/>
    <w:rsid w:val="00D9685D"/>
    <w:rsid w:val="00DD23B3"/>
    <w:rsid w:val="00DD669E"/>
    <w:rsid w:val="00E51ED2"/>
    <w:rsid w:val="00E7488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87D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5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D94AE8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9</TotalTime>
  <Pages>4</Pages>
  <Words>613</Words>
  <Characters>349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29</cp:revision>
  <dcterms:created xsi:type="dcterms:W3CDTF">2021-09-10T17:58:00Z</dcterms:created>
  <dcterms:modified xsi:type="dcterms:W3CDTF">2021-10-01T16:20:00Z</dcterms:modified>
</cp:coreProperties>
</file>